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2539"/>
        <w:gridCol w:w="1701"/>
        <w:gridCol w:w="3261"/>
        <w:gridCol w:w="2049"/>
      </w:tblGrid>
      <w:tr w:rsidR="002F6C95" w:rsidRPr="0062296E" w:rsidTr="00EC2887">
        <w:trPr>
          <w:trHeight w:val="1232"/>
        </w:trPr>
        <w:tc>
          <w:tcPr>
            <w:tcW w:w="1538" w:type="dxa"/>
          </w:tcPr>
          <w:p w:rsidR="002F6C95" w:rsidRPr="0062296E" w:rsidRDefault="002F6C95" w:rsidP="00A92957">
            <w:pPr>
              <w:jc w:val="center"/>
              <w:rPr>
                <w:sz w:val="20"/>
                <w:szCs w:val="20"/>
              </w:rPr>
            </w:pPr>
            <w:r w:rsidRPr="0062296E">
              <w:rPr>
                <w:sz w:val="20"/>
                <w:szCs w:val="20"/>
              </w:rP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25pt;height:61.5pt" o:ole="">
                  <v:imagedata r:id="rId6" o:title=""/>
                </v:shape>
                <o:OLEObject Type="Embed" ProgID="Visio.Drawing.15" ShapeID="_x0000_i1025" DrawAspect="Content" ObjectID="_1569323128" r:id="rId7"/>
              </w:object>
            </w:r>
          </w:p>
        </w:tc>
        <w:tc>
          <w:tcPr>
            <w:tcW w:w="9550" w:type="dxa"/>
            <w:gridSpan w:val="4"/>
          </w:tcPr>
          <w:p w:rsidR="002F6C95" w:rsidRPr="0062296E" w:rsidRDefault="007962FD" w:rsidP="00A92957">
            <w:pPr>
              <w:jc w:val="center"/>
              <w:rPr>
                <w:b/>
              </w:rPr>
            </w:pPr>
            <w:r>
              <w:rPr>
                <w:b/>
              </w:rPr>
              <w:t>İSTANBUL ÜNİVERSİTESİ</w:t>
            </w:r>
          </w:p>
          <w:p w:rsidR="002F6C95" w:rsidRPr="00EC2887" w:rsidRDefault="002F6C95" w:rsidP="00A92957">
            <w:pPr>
              <w:jc w:val="center"/>
            </w:pPr>
            <w:r w:rsidRPr="00EC2887">
              <w:t xml:space="preserve">Personel Daire Başkanlığı </w:t>
            </w:r>
          </w:p>
          <w:p w:rsidR="002F6C95" w:rsidRPr="0062296E" w:rsidRDefault="00EC2887" w:rsidP="00A92957">
            <w:pPr>
              <w:jc w:val="center"/>
              <w:rPr>
                <w:b/>
              </w:rPr>
            </w:pPr>
            <w:r w:rsidRPr="0062296E">
              <w:rPr>
                <w:b/>
              </w:rPr>
              <w:t>NAKLEN A</w:t>
            </w:r>
            <w:r>
              <w:rPr>
                <w:b/>
              </w:rPr>
              <w:t>YRILMA</w:t>
            </w:r>
            <w:r w:rsidRPr="0062296E">
              <w:rPr>
                <w:b/>
              </w:rPr>
              <w:t xml:space="preserve"> İŞLEMLERİ</w:t>
            </w:r>
          </w:p>
          <w:p w:rsidR="002F6C95" w:rsidRPr="0062296E" w:rsidRDefault="00EC2887" w:rsidP="00A92957">
            <w:pPr>
              <w:jc w:val="center"/>
              <w:rPr>
                <w:b/>
                <w:sz w:val="20"/>
                <w:szCs w:val="20"/>
              </w:rPr>
            </w:pPr>
            <w:r w:rsidRPr="0062296E">
              <w:rPr>
                <w:b/>
              </w:rPr>
              <w:t>İŞ AKIŞ ŞEMASI</w:t>
            </w:r>
          </w:p>
        </w:tc>
      </w:tr>
      <w:tr w:rsidR="002F6C95" w:rsidRPr="0062296E" w:rsidTr="00EC2887">
        <w:trPr>
          <w:trHeight w:val="50"/>
        </w:trPr>
        <w:tc>
          <w:tcPr>
            <w:tcW w:w="11088" w:type="dxa"/>
            <w:gridSpan w:val="5"/>
          </w:tcPr>
          <w:p w:rsidR="002F6C95" w:rsidRPr="0062296E" w:rsidRDefault="002F6C95" w:rsidP="00A92957">
            <w:pPr>
              <w:rPr>
                <w:sz w:val="20"/>
                <w:szCs w:val="20"/>
              </w:rPr>
            </w:pPr>
          </w:p>
        </w:tc>
      </w:tr>
      <w:tr w:rsidR="002F6C95" w:rsidRPr="0062296E" w:rsidTr="00EC2887">
        <w:trPr>
          <w:trHeight w:val="522"/>
        </w:trPr>
        <w:tc>
          <w:tcPr>
            <w:tcW w:w="4077" w:type="dxa"/>
            <w:gridSpan w:val="2"/>
            <w:vAlign w:val="center"/>
          </w:tcPr>
          <w:p w:rsidR="002F6C95" w:rsidRPr="0062296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62296E">
              <w:rPr>
                <w:b/>
                <w:sz w:val="20"/>
                <w:szCs w:val="20"/>
              </w:rPr>
              <w:t>İşlem / İş Akışı</w:t>
            </w:r>
          </w:p>
        </w:tc>
        <w:tc>
          <w:tcPr>
            <w:tcW w:w="1701" w:type="dxa"/>
            <w:vAlign w:val="center"/>
          </w:tcPr>
          <w:p w:rsidR="002F6C95" w:rsidRPr="0062296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62296E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3261" w:type="dxa"/>
            <w:vAlign w:val="center"/>
          </w:tcPr>
          <w:p w:rsidR="002F6C95" w:rsidRPr="0062296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62296E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2049" w:type="dxa"/>
            <w:vAlign w:val="center"/>
          </w:tcPr>
          <w:p w:rsidR="002F6C95" w:rsidRPr="0062296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62296E">
              <w:rPr>
                <w:b/>
                <w:sz w:val="20"/>
                <w:szCs w:val="20"/>
              </w:rPr>
              <w:t>Dokümantasyon / Çıktı</w:t>
            </w:r>
          </w:p>
        </w:tc>
      </w:tr>
      <w:tr w:rsidR="00CA6AC9" w:rsidRPr="0062296E" w:rsidTr="00EC2887">
        <w:trPr>
          <w:trHeight w:val="740"/>
        </w:trPr>
        <w:tc>
          <w:tcPr>
            <w:tcW w:w="4077" w:type="dxa"/>
            <w:gridSpan w:val="2"/>
          </w:tcPr>
          <w:p w:rsidR="00CA6AC9" w:rsidRPr="0062296E" w:rsidRDefault="00CA6AC9" w:rsidP="00CA6AC9">
            <w:pPr>
              <w:ind w:left="180" w:hanging="180"/>
              <w:rPr>
                <w:noProof/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1" allowOverlap="1" wp14:anchorId="36297028" wp14:editId="6EC087FE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53341</wp:posOffset>
                      </wp:positionV>
                      <wp:extent cx="2008505" cy="285750"/>
                      <wp:effectExtent l="19050" t="19050" r="29845" b="38100"/>
                      <wp:wrapNone/>
                      <wp:docPr id="53" name="Akış Çizelgesi: Öteki İşlem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8575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Pr="00EC2887" w:rsidRDefault="00215DE9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C288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Naklen </w:t>
                                  </w:r>
                                  <w:r w:rsidR="00F47F0E" w:rsidRPr="00EC288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ayrılma İş Akış Süreçler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36297028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kış Çizelgesi: Öteki İşlem 53" o:spid="_x0000_s1026" type="#_x0000_t176" style="position:absolute;left:0;text-align:left;margin-left:30.2pt;margin-top:4.2pt;width:158.15pt;height:22.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Pr="00EC2887" w:rsidRDefault="00215DE9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C288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Naklen </w:t>
                            </w:r>
                            <w:r w:rsidR="00F47F0E" w:rsidRPr="00EC2887">
                              <w:rPr>
                                <w:b/>
                                <w:sz w:val="16"/>
                                <w:szCs w:val="16"/>
                              </w:rPr>
                              <w:t>ayrılma İş Akış Süreçler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</w:p>
          <w:p w:rsidR="00CA6AC9" w:rsidRPr="0062296E" w:rsidRDefault="00086127" w:rsidP="00793883">
            <w:pPr>
              <w:rPr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1" allowOverlap="1" wp14:anchorId="6B2E16D4" wp14:editId="622EB115">
                      <wp:simplePos x="0" y="0"/>
                      <wp:positionH relativeFrom="column">
                        <wp:posOffset>1391920</wp:posOffset>
                      </wp:positionH>
                      <wp:positionV relativeFrom="paragraph">
                        <wp:posOffset>107950</wp:posOffset>
                      </wp:positionV>
                      <wp:extent cx="1905" cy="118745"/>
                      <wp:effectExtent l="76200" t="0" r="74295" b="52705"/>
                      <wp:wrapNone/>
                      <wp:docPr id="52" name="Düz Bağlayıcı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905" cy="11874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5AE71B9" id="Düz Bağlayıcı 52" o:spid="_x0000_s1026" style="position:absolute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6pt,8.5pt" to="109.7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701" w:type="dxa"/>
          </w:tcPr>
          <w:p w:rsidR="00CA6AC9" w:rsidRPr="0062296E" w:rsidRDefault="00CA6AC9" w:rsidP="00EC2887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3261" w:type="dxa"/>
          </w:tcPr>
          <w:p w:rsidR="00CA6AC9" w:rsidRPr="0062296E" w:rsidRDefault="00CA6AC9" w:rsidP="00EC2887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2049" w:type="dxa"/>
          </w:tcPr>
          <w:p w:rsidR="00CA6AC9" w:rsidRPr="0062296E" w:rsidRDefault="00CA6AC9" w:rsidP="00EC2887">
            <w:pPr>
              <w:rPr>
                <w:sz w:val="20"/>
                <w:szCs w:val="20"/>
                <w:lang w:eastAsia="en-US"/>
              </w:rPr>
            </w:pPr>
          </w:p>
        </w:tc>
      </w:tr>
      <w:tr w:rsidR="00CA6AC9" w:rsidRPr="0062296E" w:rsidTr="00EC2887">
        <w:trPr>
          <w:trHeight w:val="936"/>
        </w:trPr>
        <w:tc>
          <w:tcPr>
            <w:tcW w:w="4077" w:type="dxa"/>
            <w:gridSpan w:val="2"/>
          </w:tcPr>
          <w:p w:rsidR="00CA6AC9" w:rsidRPr="0062296E" w:rsidRDefault="00CA6AC9" w:rsidP="00CA6AC9">
            <w:pPr>
              <w:ind w:left="180" w:hanging="180"/>
              <w:rPr>
                <w:sz w:val="20"/>
                <w:szCs w:val="20"/>
                <w:lang w:eastAsia="en-US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7EC4A327" wp14:editId="58B3FE83">
                      <wp:simplePos x="0" y="0"/>
                      <wp:positionH relativeFrom="column">
                        <wp:posOffset>407035</wp:posOffset>
                      </wp:positionH>
                      <wp:positionV relativeFrom="paragraph">
                        <wp:posOffset>113665</wp:posOffset>
                      </wp:positionV>
                      <wp:extent cx="2008505" cy="295275"/>
                      <wp:effectExtent l="19050" t="19050" r="29845" b="47625"/>
                      <wp:wrapNone/>
                      <wp:docPr id="51" name="Dikdörtgen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Default="00CA6AC9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CA6AC9" w:rsidRPr="00EC2887" w:rsidRDefault="00BE045D" w:rsidP="00FF27D0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C288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uvafakat Taleb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7EC4A327" id="Dikdörtgen 51" o:spid="_x0000_s1027" style="position:absolute;left:0;text-align:left;margin-left:32.05pt;margin-top:8.95pt;width:158.15pt;height:23.2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Default="00CA6AC9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CA6AC9" w:rsidRPr="00EC2887" w:rsidRDefault="00BE045D" w:rsidP="00FF27D0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C2887">
                              <w:rPr>
                                <w:b/>
                                <w:sz w:val="16"/>
                                <w:szCs w:val="16"/>
                              </w:rPr>
                              <w:t>Muvafakat Taleb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</w:p>
          <w:p w:rsidR="00CA6AC9" w:rsidRPr="0062296E" w:rsidRDefault="00CA6AC9" w:rsidP="00CA6AC9">
            <w:pPr>
              <w:tabs>
                <w:tab w:val="right" w:pos="4464"/>
              </w:tabs>
              <w:rPr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 wp14:anchorId="0C37BE6F" wp14:editId="51916FCE">
                      <wp:simplePos x="0" y="0"/>
                      <wp:positionH relativeFrom="column">
                        <wp:posOffset>1386205</wp:posOffset>
                      </wp:positionH>
                      <wp:positionV relativeFrom="paragraph">
                        <wp:posOffset>184150</wp:posOffset>
                      </wp:positionV>
                      <wp:extent cx="0" cy="212090"/>
                      <wp:effectExtent l="59690" t="10160" r="64135" b="25400"/>
                      <wp:wrapNone/>
                      <wp:docPr id="50" name="Düz Bağlayıcı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2C347F8" id="Düz Bağlayıcı 50" o:spid="_x0000_s1026" style="position:absolute;flip:x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15pt,14.5pt" to="109.1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" strokeweight="1.5pt">
                      <v:stroke endarrow="block"/>
                    </v:line>
                  </w:pict>
                </mc:Fallback>
              </mc:AlternateContent>
            </w:r>
            <w:r w:rsidRPr="0062296E">
              <w:rPr>
                <w:sz w:val="20"/>
                <w:szCs w:val="20"/>
              </w:rPr>
              <w:tab/>
            </w:r>
          </w:p>
          <w:p w:rsidR="00CA6AC9" w:rsidRPr="0062296E" w:rsidRDefault="00CA6AC9" w:rsidP="00CA6AC9">
            <w:pPr>
              <w:tabs>
                <w:tab w:val="right" w:pos="4464"/>
              </w:tabs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:rsidR="003A6F00" w:rsidRDefault="003A6F00" w:rsidP="00EC2887">
            <w:pPr>
              <w:rPr>
                <w:sz w:val="20"/>
                <w:szCs w:val="20"/>
                <w:lang w:eastAsia="en-US"/>
              </w:rPr>
            </w:pPr>
          </w:p>
          <w:p w:rsidR="003A6F00" w:rsidRDefault="003A6F00" w:rsidP="00EC2887">
            <w:pPr>
              <w:rPr>
                <w:sz w:val="20"/>
                <w:szCs w:val="20"/>
                <w:lang w:eastAsia="en-US"/>
              </w:rPr>
            </w:pPr>
          </w:p>
          <w:p w:rsidR="00CA6AC9" w:rsidRPr="00086127" w:rsidRDefault="00CA6AC9" w:rsidP="00EC2887">
            <w:pPr>
              <w:rPr>
                <w:sz w:val="20"/>
                <w:szCs w:val="20"/>
                <w:lang w:eastAsia="en-US"/>
              </w:rPr>
            </w:pPr>
            <w:r w:rsidRPr="00086127">
              <w:rPr>
                <w:sz w:val="20"/>
                <w:szCs w:val="20"/>
                <w:lang w:eastAsia="en-US"/>
              </w:rPr>
              <w:t>İlgili Birim</w:t>
            </w:r>
          </w:p>
        </w:tc>
        <w:tc>
          <w:tcPr>
            <w:tcW w:w="3261" w:type="dxa"/>
          </w:tcPr>
          <w:p w:rsidR="00CA6AC9" w:rsidRPr="00086127" w:rsidRDefault="00F47F0E" w:rsidP="00C309E9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rFonts w:eastAsiaTheme="minorHAnsi"/>
                <w:color w:val="000000"/>
                <w:sz w:val="18"/>
                <w:szCs w:val="18"/>
                <w:lang w:eastAsia="en-US"/>
              </w:rPr>
              <w:t xml:space="preserve">Naklen atanması talep edilen </w:t>
            </w:r>
            <w:r w:rsidR="00C309E9">
              <w:rPr>
                <w:rFonts w:eastAsiaTheme="minorHAnsi"/>
                <w:color w:val="000000"/>
                <w:sz w:val="18"/>
                <w:szCs w:val="18"/>
                <w:lang w:eastAsia="en-US"/>
              </w:rPr>
              <w:t xml:space="preserve">Personele ilişkin atanmak istenilen </w:t>
            </w:r>
            <w:r w:rsidRPr="00086127">
              <w:rPr>
                <w:rFonts w:eastAsiaTheme="minorHAnsi"/>
                <w:color w:val="000000"/>
                <w:sz w:val="18"/>
                <w:szCs w:val="18"/>
                <w:lang w:eastAsia="en-US"/>
              </w:rPr>
              <w:t xml:space="preserve">Kurum tarafından </w:t>
            </w:r>
            <w:r w:rsidRPr="00086127">
              <w:rPr>
                <w:sz w:val="18"/>
                <w:szCs w:val="18"/>
                <w:lang w:eastAsia="en-US"/>
              </w:rPr>
              <w:t>Personel Daire Başkanlığı</w:t>
            </w:r>
            <w:r w:rsidR="00C309E9">
              <w:rPr>
                <w:sz w:val="18"/>
                <w:szCs w:val="18"/>
                <w:lang w:eastAsia="en-US"/>
              </w:rPr>
              <w:t>na</w:t>
            </w:r>
            <w:r w:rsidRPr="00086127">
              <w:rPr>
                <w:sz w:val="18"/>
                <w:szCs w:val="18"/>
                <w:lang w:eastAsia="en-US"/>
              </w:rPr>
              <w:t xml:space="preserve"> (</w:t>
            </w:r>
            <w:r w:rsidR="00C309E9">
              <w:rPr>
                <w:sz w:val="18"/>
                <w:szCs w:val="18"/>
                <w:lang w:eastAsia="en-US"/>
              </w:rPr>
              <w:t>Emeklilik, Sicil, Sendika, 4/B Sözleşmeli Personel ve İşçi İşlemleri Şube Müdürlüğü</w:t>
            </w:r>
            <w:r w:rsidRPr="00086127">
              <w:rPr>
                <w:sz w:val="18"/>
                <w:szCs w:val="18"/>
                <w:lang w:eastAsia="en-US"/>
              </w:rPr>
              <w:t xml:space="preserve">) muvafakat yazısı gelir. </w:t>
            </w:r>
            <w:r w:rsidRPr="00086127">
              <w:rPr>
                <w:rFonts w:eastAsiaTheme="minorHAnsi"/>
                <w:color w:val="000000"/>
                <w:sz w:val="18"/>
                <w:szCs w:val="18"/>
                <w:lang w:eastAsia="en-US"/>
              </w:rPr>
              <w:t xml:space="preserve"> </w:t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t>ceklacakevamlı yapmaya rler için tebligat gönderilmesi.</w:t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  <w:r w:rsidR="00CA6AC9" w:rsidRPr="00086127">
              <w:rPr>
                <w:vanish/>
                <w:sz w:val="18"/>
                <w:szCs w:val="18"/>
                <w:u w:val="single"/>
                <w:lang w:eastAsia="en-US"/>
              </w:rPr>
              <w:pgNum/>
            </w:r>
          </w:p>
        </w:tc>
        <w:tc>
          <w:tcPr>
            <w:tcW w:w="2049" w:type="dxa"/>
          </w:tcPr>
          <w:p w:rsidR="00CA6AC9" w:rsidRPr="00086127" w:rsidRDefault="00F47F0E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 xml:space="preserve">EBYS </w:t>
            </w:r>
            <w:r w:rsidR="00EC2887">
              <w:rPr>
                <w:sz w:val="18"/>
                <w:szCs w:val="18"/>
                <w:lang w:eastAsia="en-US"/>
              </w:rPr>
              <w:t>ü</w:t>
            </w:r>
            <w:r w:rsidRPr="00086127">
              <w:rPr>
                <w:sz w:val="18"/>
                <w:szCs w:val="18"/>
                <w:lang w:eastAsia="en-US"/>
              </w:rPr>
              <w:t>zerinden Gelen Evrak</w:t>
            </w:r>
          </w:p>
        </w:tc>
      </w:tr>
      <w:tr w:rsidR="00CA6AC9" w:rsidRPr="0062296E" w:rsidTr="00EC2887">
        <w:trPr>
          <w:trHeight w:val="936"/>
        </w:trPr>
        <w:tc>
          <w:tcPr>
            <w:tcW w:w="4077" w:type="dxa"/>
            <w:gridSpan w:val="2"/>
          </w:tcPr>
          <w:p w:rsidR="00CA6AC9" w:rsidRPr="0062296E" w:rsidRDefault="00CA6AC9" w:rsidP="00CA6AC9">
            <w:pPr>
              <w:ind w:left="180" w:hanging="180"/>
              <w:rPr>
                <w:sz w:val="20"/>
                <w:szCs w:val="20"/>
                <w:lang w:eastAsia="en-US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 wp14:anchorId="5771AFE8" wp14:editId="3F764D85">
                      <wp:simplePos x="0" y="0"/>
                      <wp:positionH relativeFrom="column">
                        <wp:posOffset>386080</wp:posOffset>
                      </wp:positionH>
                      <wp:positionV relativeFrom="paragraph">
                        <wp:posOffset>117475</wp:posOffset>
                      </wp:positionV>
                      <wp:extent cx="2008505" cy="469265"/>
                      <wp:effectExtent l="19050" t="19050" r="29845" b="45085"/>
                      <wp:wrapNone/>
                      <wp:docPr id="49" name="Dikdörtgen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692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Pr="00EC2887" w:rsidRDefault="00BE045D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C288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örüş Sorm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5771AFE8" id="Dikdörtgen 49" o:spid="_x0000_s1028" style="position:absolute;left:0;text-align:left;margin-left:30.4pt;margin-top:9.25pt;width:158.15pt;height:36.9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Pr="00EC2887" w:rsidRDefault="00BE045D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C2887">
                              <w:rPr>
                                <w:b/>
                                <w:sz w:val="16"/>
                                <w:szCs w:val="16"/>
                              </w:rPr>
                              <w:t>Görüş Sorma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A6AC9" w:rsidRPr="0062296E" w:rsidRDefault="00CA6AC9" w:rsidP="00CA6AC9">
            <w:pPr>
              <w:ind w:left="180" w:hanging="180"/>
              <w:rPr>
                <w:sz w:val="20"/>
                <w:szCs w:val="20"/>
                <w:lang w:eastAsia="en-US"/>
              </w:rPr>
            </w:pPr>
          </w:p>
          <w:p w:rsidR="00CA6AC9" w:rsidRPr="0062296E" w:rsidRDefault="00CA6AC9" w:rsidP="00CA6AC9">
            <w:pPr>
              <w:rPr>
                <w:sz w:val="20"/>
                <w:szCs w:val="20"/>
                <w:lang w:val="de-DE"/>
              </w:rPr>
            </w:pPr>
          </w:p>
          <w:p w:rsidR="00CA6AC9" w:rsidRPr="0062296E" w:rsidRDefault="00CA6AC9" w:rsidP="00CA6AC9">
            <w:pPr>
              <w:jc w:val="center"/>
              <w:rPr>
                <w:sz w:val="20"/>
                <w:szCs w:val="20"/>
                <w:lang w:val="de-DE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3888B2EB" wp14:editId="6F44C5C6">
                      <wp:simplePos x="0" y="0"/>
                      <wp:positionH relativeFrom="column">
                        <wp:posOffset>1389380</wp:posOffset>
                      </wp:positionH>
                      <wp:positionV relativeFrom="paragraph">
                        <wp:posOffset>106045</wp:posOffset>
                      </wp:positionV>
                      <wp:extent cx="0" cy="212090"/>
                      <wp:effectExtent l="76200" t="0" r="57150" b="54610"/>
                      <wp:wrapNone/>
                      <wp:docPr id="48" name="Düz Bağlayıcı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EDC9487" id="Düz Bağlayıcı 48" o:spid="_x0000_s1026" style="position:absolute;flip:x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4pt,8.35pt" to="109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</w:p>
          <w:p w:rsidR="00CA6AC9" w:rsidRPr="0062296E" w:rsidRDefault="00CA6AC9" w:rsidP="00CA6AC9">
            <w:pPr>
              <w:jc w:val="center"/>
              <w:rPr>
                <w:sz w:val="20"/>
                <w:szCs w:val="20"/>
                <w:lang w:val="de-DE"/>
              </w:rPr>
            </w:pPr>
          </w:p>
        </w:tc>
        <w:tc>
          <w:tcPr>
            <w:tcW w:w="1701" w:type="dxa"/>
          </w:tcPr>
          <w:p w:rsidR="00CA6AC9" w:rsidRPr="00086127" w:rsidRDefault="00C309E9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>Personel Daire Başkanlığı (</w:t>
            </w:r>
            <w:r>
              <w:rPr>
                <w:sz w:val="18"/>
                <w:szCs w:val="18"/>
                <w:lang w:eastAsia="en-US"/>
              </w:rPr>
              <w:t>Emeklilik, Sicil, Sendika, 4/B Sözleşmeli Personel ve İşçi İşlemleri Şube Müdürlüğü</w:t>
            </w:r>
            <w:r w:rsidRPr="00086127">
              <w:rPr>
                <w:sz w:val="18"/>
                <w:szCs w:val="18"/>
                <w:lang w:eastAsia="en-US"/>
              </w:rPr>
              <w:t>)</w:t>
            </w:r>
          </w:p>
        </w:tc>
        <w:tc>
          <w:tcPr>
            <w:tcW w:w="3261" w:type="dxa"/>
          </w:tcPr>
          <w:p w:rsidR="00CA6AC9" w:rsidRPr="00086127" w:rsidRDefault="00F47F0E" w:rsidP="00C309E9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rFonts w:eastAsiaTheme="minorHAnsi"/>
                <w:color w:val="000000"/>
                <w:sz w:val="18"/>
                <w:szCs w:val="18"/>
                <w:lang w:eastAsia="en-US"/>
              </w:rPr>
              <w:t xml:space="preserve">Gelen muvafakat yazısına istenen personelin çalıştığı birimden </w:t>
            </w:r>
            <w:r w:rsidRPr="00086127">
              <w:rPr>
                <w:sz w:val="18"/>
                <w:szCs w:val="18"/>
                <w:lang w:eastAsia="en-US"/>
              </w:rPr>
              <w:t>yazı ile görüş sorulur.</w:t>
            </w:r>
          </w:p>
        </w:tc>
        <w:tc>
          <w:tcPr>
            <w:tcW w:w="2049" w:type="dxa"/>
          </w:tcPr>
          <w:p w:rsidR="00CA6AC9" w:rsidRPr="00086127" w:rsidRDefault="00F47F0E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>EBYS üzerinden Gid</w:t>
            </w:r>
            <w:r w:rsidR="00CA6AC9" w:rsidRPr="00086127">
              <w:rPr>
                <w:sz w:val="18"/>
                <w:szCs w:val="18"/>
                <w:lang w:eastAsia="en-US"/>
              </w:rPr>
              <w:t>en Evrak</w:t>
            </w:r>
          </w:p>
        </w:tc>
      </w:tr>
      <w:tr w:rsidR="00CA6AC9" w:rsidRPr="0062296E" w:rsidTr="00EC2887">
        <w:trPr>
          <w:trHeight w:val="1102"/>
        </w:trPr>
        <w:tc>
          <w:tcPr>
            <w:tcW w:w="4077" w:type="dxa"/>
            <w:gridSpan w:val="2"/>
          </w:tcPr>
          <w:p w:rsidR="00CA6AC9" w:rsidRPr="0062296E" w:rsidRDefault="00CA6AC9" w:rsidP="00CA6AC9">
            <w:pPr>
              <w:ind w:left="180" w:hanging="180"/>
              <w:rPr>
                <w:noProof/>
                <w:sz w:val="20"/>
                <w:szCs w:val="20"/>
              </w:rPr>
            </w:pP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 wp14:anchorId="7A38FC68" wp14:editId="77382281">
                      <wp:simplePos x="0" y="0"/>
                      <wp:positionH relativeFrom="column">
                        <wp:posOffset>208280</wp:posOffset>
                      </wp:positionH>
                      <wp:positionV relativeFrom="paragraph">
                        <wp:posOffset>147320</wp:posOffset>
                      </wp:positionV>
                      <wp:extent cx="2008505" cy="1224280"/>
                      <wp:effectExtent l="57150" t="38100" r="67945" b="52070"/>
                      <wp:wrapNone/>
                      <wp:docPr id="3" name="Akış Çizelgesi: Karar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2428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Pr="00EC2887" w:rsidRDefault="00F47F0E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C288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elen görüş uygun mu?</w:t>
                                  </w:r>
                                </w:p>
                                <w:p w:rsidR="00CA6AC9" w:rsidRPr="00EC2887" w:rsidRDefault="00CA6AC9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A38FC68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kış Çizelgesi: Karar 3" o:spid="_x0000_s1029" type="#_x0000_t110" style="position:absolute;margin-left:16.4pt;margin-top:11.6pt;width:158.15pt;height:96.4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Pr="00EC2887" w:rsidRDefault="00F47F0E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C2887">
                              <w:rPr>
                                <w:b/>
                                <w:sz w:val="16"/>
                                <w:szCs w:val="16"/>
                              </w:rPr>
                              <w:t>Gelen görüş uygun mu?</w:t>
                            </w:r>
                          </w:p>
                          <w:p w:rsidR="00CA6AC9" w:rsidRPr="00EC2887" w:rsidRDefault="00CA6AC9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CA6AC9" w:rsidRPr="0062296E" w:rsidRDefault="00086127" w:rsidP="00CA6AC9">
            <w:pPr>
              <w:rPr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3F90B177" wp14:editId="2CF4ECC9">
                      <wp:simplePos x="0" y="0"/>
                      <wp:positionH relativeFrom="column">
                        <wp:posOffset>1980565</wp:posOffset>
                      </wp:positionH>
                      <wp:positionV relativeFrom="paragraph">
                        <wp:posOffset>86360</wp:posOffset>
                      </wp:positionV>
                      <wp:extent cx="571500" cy="228600"/>
                      <wp:effectExtent l="0" t="0" r="0" b="0"/>
                      <wp:wrapNone/>
                      <wp:docPr id="7" name="Metin Kutusu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A6AC9" w:rsidRPr="00682B8E" w:rsidRDefault="00CA6AC9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682B8E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3F90B17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7" o:spid="_x0000_s1030" type="#_x0000_t202" style="position:absolute;margin-left:155.95pt;margin-top:6.8pt;width:45pt;height:18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" filled="f" stroked="f">
                      <v:textbox>
                        <w:txbxContent>
                          <w:p w:rsidR="00CA6AC9" w:rsidRPr="00682B8E" w:rsidRDefault="00CA6AC9" w:rsidP="002F6C95">
                            <w:pPr>
                              <w:rPr>
                                <w:b/>
                              </w:rPr>
                            </w:pPr>
                            <w:r w:rsidRPr="00682B8E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</w:p>
          <w:p w:rsidR="00CA6AC9" w:rsidRPr="0062296E" w:rsidRDefault="00CA6AC9" w:rsidP="00CA6AC9">
            <w:pPr>
              <w:jc w:val="right"/>
              <w:rPr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4B2CAA98" wp14:editId="0B995F51">
                      <wp:simplePos x="0" y="0"/>
                      <wp:positionH relativeFrom="column">
                        <wp:posOffset>1884045</wp:posOffset>
                      </wp:positionH>
                      <wp:positionV relativeFrom="paragraph">
                        <wp:posOffset>46355</wp:posOffset>
                      </wp:positionV>
                      <wp:extent cx="457200" cy="0"/>
                      <wp:effectExtent l="0" t="76200" r="19050" b="95250"/>
                      <wp:wrapNone/>
                      <wp:docPr id="5" name="Düz Bağlayıcı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290E740" id="Düz Bağlayıcı 5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8.35pt,3.65pt" to="184.3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701" w:type="dxa"/>
          </w:tcPr>
          <w:p w:rsidR="003A6F00" w:rsidRDefault="003A6F00" w:rsidP="00EC2887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EC2887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EC2887">
            <w:pPr>
              <w:rPr>
                <w:sz w:val="18"/>
                <w:szCs w:val="18"/>
                <w:lang w:eastAsia="en-US"/>
              </w:rPr>
            </w:pPr>
          </w:p>
          <w:p w:rsidR="00CA6AC9" w:rsidRPr="00086127" w:rsidRDefault="009E3A63" w:rsidP="00EC2887">
            <w:pPr>
              <w:rPr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>İlgili Birim</w:t>
            </w:r>
          </w:p>
        </w:tc>
        <w:tc>
          <w:tcPr>
            <w:tcW w:w="3261" w:type="dxa"/>
          </w:tcPr>
          <w:p w:rsidR="00CA6AC9" w:rsidRPr="00086127" w:rsidRDefault="00F47F0E" w:rsidP="00C309E9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 xml:space="preserve">İlgili birimden gelen görüş yazısında kişinin atanması uygun görülmemiş ise </w:t>
            </w:r>
            <w:r w:rsidR="009E3A63" w:rsidRPr="00086127">
              <w:rPr>
                <w:sz w:val="18"/>
                <w:szCs w:val="18"/>
                <w:lang w:eastAsia="en-US"/>
              </w:rPr>
              <w:t xml:space="preserve"> Personel Daire Başkanlığı</w:t>
            </w:r>
            <w:r w:rsidR="009E3A63">
              <w:rPr>
                <w:sz w:val="18"/>
                <w:szCs w:val="18"/>
                <w:lang w:eastAsia="en-US"/>
              </w:rPr>
              <w:t xml:space="preserve">nca </w:t>
            </w:r>
            <w:r w:rsidR="009E3A63" w:rsidRPr="00086127">
              <w:rPr>
                <w:sz w:val="18"/>
                <w:szCs w:val="18"/>
                <w:lang w:eastAsia="en-US"/>
              </w:rPr>
              <w:t>(</w:t>
            </w:r>
            <w:r w:rsidR="009E3A63">
              <w:rPr>
                <w:sz w:val="18"/>
                <w:szCs w:val="18"/>
                <w:lang w:eastAsia="en-US"/>
              </w:rPr>
              <w:t>Emeklilik, Sicil, Sendika, 4/B Sözleşmeli Personel ve İşçi İşlemleri Şube Müdürlüğü</w:t>
            </w:r>
            <w:r w:rsidR="009E3A63" w:rsidRPr="00086127">
              <w:rPr>
                <w:sz w:val="18"/>
                <w:szCs w:val="18"/>
                <w:lang w:eastAsia="en-US"/>
              </w:rPr>
              <w:t>)</w:t>
            </w:r>
            <w:r w:rsidRPr="00086127">
              <w:rPr>
                <w:sz w:val="18"/>
                <w:szCs w:val="18"/>
                <w:lang w:eastAsia="en-US"/>
              </w:rPr>
              <w:t>naklen atama talebinde bulunan Kuruma  uygun görülmediği yazısı yazılır.</w:t>
            </w:r>
          </w:p>
        </w:tc>
        <w:tc>
          <w:tcPr>
            <w:tcW w:w="2049" w:type="dxa"/>
          </w:tcPr>
          <w:p w:rsidR="00CA6AC9" w:rsidRPr="00086127" w:rsidRDefault="00F47F0E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 xml:space="preserve">EBYS üzerinden Giden Evrak </w:t>
            </w:r>
          </w:p>
        </w:tc>
      </w:tr>
      <w:tr w:rsidR="00CA6AC9" w:rsidRPr="0062296E" w:rsidTr="008B17D8">
        <w:trPr>
          <w:trHeight w:val="1569"/>
        </w:trPr>
        <w:tc>
          <w:tcPr>
            <w:tcW w:w="4077" w:type="dxa"/>
            <w:gridSpan w:val="2"/>
          </w:tcPr>
          <w:p w:rsidR="00CA6AC9" w:rsidRPr="0062296E" w:rsidRDefault="00086127" w:rsidP="00CA6AC9">
            <w:pPr>
              <w:ind w:left="180" w:hanging="180"/>
              <w:rPr>
                <w:noProof/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 wp14:anchorId="59A8CEBD" wp14:editId="3C101229">
                      <wp:simplePos x="0" y="0"/>
                      <wp:positionH relativeFrom="column">
                        <wp:posOffset>1826260</wp:posOffset>
                      </wp:positionH>
                      <wp:positionV relativeFrom="paragraph">
                        <wp:posOffset>355600</wp:posOffset>
                      </wp:positionV>
                      <wp:extent cx="571500" cy="228600"/>
                      <wp:effectExtent l="0" t="0" r="0" b="0"/>
                      <wp:wrapNone/>
                      <wp:docPr id="4" name="Metin Kutusu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A6AC9" w:rsidRPr="00682B8E" w:rsidRDefault="00CA6AC9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682B8E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70EB120A" id="Metin Kutusu 4" o:spid="_x0000_s1031" type="#_x0000_t202" style="position:absolute;left:0;text-align:left;margin-left:143.8pt;margin-top:28pt;width:45pt;height:18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" filled="f" stroked="f">
                      <v:textbox>
                        <w:txbxContent>
                          <w:p w:rsidR="00CA6AC9" w:rsidRPr="00682B8E" w:rsidRDefault="00CA6AC9" w:rsidP="002F6C95">
                            <w:pPr>
                              <w:rPr>
                                <w:b/>
                              </w:rPr>
                            </w:pPr>
                            <w:r w:rsidRPr="00682B8E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4F957F24" wp14:editId="353B7686">
                      <wp:simplePos x="0" y="0"/>
                      <wp:positionH relativeFrom="column">
                        <wp:posOffset>1934845</wp:posOffset>
                      </wp:positionH>
                      <wp:positionV relativeFrom="paragraph">
                        <wp:posOffset>356235</wp:posOffset>
                      </wp:positionV>
                      <wp:extent cx="457200" cy="0"/>
                      <wp:effectExtent l="0" t="76200" r="19050" b="95250"/>
                      <wp:wrapNone/>
                      <wp:docPr id="17" name="Düz Bağlayıcı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55772A5" id="Düz Bağlayıcı 17" o:spid="_x0000_s1026" style="position:absolute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35pt,28.05pt" to="188.3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heCtQ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" strokeweight="1.5pt">
                      <v:stroke endarrow="block"/>
                    </v:line>
                  </w:pict>
                </mc:Fallback>
              </mc:AlternateContent>
            </w: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453EC27A" wp14:editId="13B7AD52">
                      <wp:simplePos x="0" y="0"/>
                      <wp:positionH relativeFrom="column">
                        <wp:posOffset>1207135</wp:posOffset>
                      </wp:positionH>
                      <wp:positionV relativeFrom="paragraph">
                        <wp:posOffset>774700</wp:posOffset>
                      </wp:positionV>
                      <wp:extent cx="0" cy="212090"/>
                      <wp:effectExtent l="76200" t="0" r="57150" b="54610"/>
                      <wp:wrapNone/>
                      <wp:docPr id="6" name="Düz Bağlayıcı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E0CCFF8" id="Düz Bağlayıcı 6" o:spid="_x0000_s1026" style="position:absolute;flip:x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05pt,61pt" to="95.05pt,7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701" w:type="dxa"/>
          </w:tcPr>
          <w:p w:rsidR="003A6F00" w:rsidRDefault="003A6F00" w:rsidP="00EC2887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EC2887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EC2887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EC2887">
            <w:pPr>
              <w:rPr>
                <w:sz w:val="18"/>
                <w:szCs w:val="18"/>
                <w:lang w:eastAsia="en-US"/>
              </w:rPr>
            </w:pPr>
          </w:p>
          <w:p w:rsidR="003A6F00" w:rsidRDefault="009E3A63" w:rsidP="00EC2887">
            <w:pPr>
              <w:rPr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>İlgili Birim</w:t>
            </w:r>
          </w:p>
          <w:p w:rsidR="003A6F00" w:rsidRPr="003A6F00" w:rsidRDefault="003A6F00" w:rsidP="003A6F00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3A6F00">
            <w:pPr>
              <w:rPr>
                <w:sz w:val="18"/>
                <w:szCs w:val="18"/>
                <w:lang w:eastAsia="en-US"/>
              </w:rPr>
            </w:pPr>
          </w:p>
          <w:p w:rsidR="00CA6AC9" w:rsidRPr="003A6F00" w:rsidRDefault="00CA6AC9" w:rsidP="003A6F00">
            <w:pPr>
              <w:jc w:val="center"/>
              <w:rPr>
                <w:sz w:val="18"/>
                <w:szCs w:val="18"/>
                <w:lang w:eastAsia="en-US"/>
              </w:rPr>
            </w:pPr>
          </w:p>
        </w:tc>
        <w:tc>
          <w:tcPr>
            <w:tcW w:w="3261" w:type="dxa"/>
          </w:tcPr>
          <w:p w:rsidR="00CA6AC9" w:rsidRPr="00086127" w:rsidRDefault="00F47F0E" w:rsidP="00C309E9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 xml:space="preserve">İlgili birimden gelen görüş yazısında kişinin atanması uygun görülmüş ise </w:t>
            </w:r>
            <w:r w:rsidR="009E3A63" w:rsidRPr="00086127">
              <w:rPr>
                <w:sz w:val="18"/>
                <w:szCs w:val="18"/>
                <w:lang w:eastAsia="en-US"/>
              </w:rPr>
              <w:t xml:space="preserve"> Personel Daire Başkanlığı</w:t>
            </w:r>
            <w:r w:rsidR="009E3A63">
              <w:rPr>
                <w:sz w:val="18"/>
                <w:szCs w:val="18"/>
                <w:lang w:eastAsia="en-US"/>
              </w:rPr>
              <w:t xml:space="preserve">nca </w:t>
            </w:r>
            <w:r w:rsidR="009E3A63" w:rsidRPr="00086127">
              <w:rPr>
                <w:sz w:val="18"/>
                <w:szCs w:val="18"/>
                <w:lang w:eastAsia="en-US"/>
              </w:rPr>
              <w:t>(</w:t>
            </w:r>
            <w:r w:rsidR="009E3A63">
              <w:rPr>
                <w:sz w:val="18"/>
                <w:szCs w:val="18"/>
                <w:lang w:eastAsia="en-US"/>
              </w:rPr>
              <w:t>Emeklilik, Sicil, Sendika, 4/B Sözleşmeli Personel ve İşçi İşlemleri Şube Müdürlüğü</w:t>
            </w:r>
            <w:r w:rsidR="009E3A63" w:rsidRPr="00086127">
              <w:rPr>
                <w:sz w:val="18"/>
                <w:szCs w:val="18"/>
                <w:lang w:eastAsia="en-US"/>
              </w:rPr>
              <w:t>)</w:t>
            </w:r>
            <w:r w:rsidRPr="00086127">
              <w:rPr>
                <w:sz w:val="18"/>
                <w:szCs w:val="18"/>
                <w:lang w:eastAsia="en-US"/>
              </w:rPr>
              <w:t xml:space="preserve">naklen atama talebinde bulunan Kuruma uygun görüldüğü yazısı yazılır ve kişinin hizmet belgesi </w:t>
            </w:r>
            <w:r w:rsidR="00C309E9">
              <w:rPr>
                <w:sz w:val="18"/>
                <w:szCs w:val="18"/>
                <w:lang w:eastAsia="en-US"/>
              </w:rPr>
              <w:t>gönderilir.</w:t>
            </w:r>
          </w:p>
        </w:tc>
        <w:tc>
          <w:tcPr>
            <w:tcW w:w="2049" w:type="dxa"/>
          </w:tcPr>
          <w:p w:rsidR="00CA6AC9" w:rsidRPr="00086127" w:rsidRDefault="00F47F0E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 xml:space="preserve">EBYS üzerinden Giden Evrak </w:t>
            </w:r>
          </w:p>
        </w:tc>
      </w:tr>
      <w:tr w:rsidR="00C309E9" w:rsidRPr="0062296E" w:rsidTr="00EC2887">
        <w:trPr>
          <w:trHeight w:val="1373"/>
        </w:trPr>
        <w:tc>
          <w:tcPr>
            <w:tcW w:w="4077" w:type="dxa"/>
            <w:gridSpan w:val="2"/>
          </w:tcPr>
          <w:p w:rsidR="00C309E9" w:rsidRPr="0062296E" w:rsidRDefault="003A6F00" w:rsidP="00CA6AC9">
            <w:pPr>
              <w:ind w:left="180" w:hanging="180"/>
              <w:rPr>
                <w:noProof/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6AE5F512" wp14:editId="12F79B65">
                      <wp:simplePos x="0" y="0"/>
                      <wp:positionH relativeFrom="column">
                        <wp:posOffset>1256030</wp:posOffset>
                      </wp:positionH>
                      <wp:positionV relativeFrom="paragraph">
                        <wp:posOffset>748030</wp:posOffset>
                      </wp:positionV>
                      <wp:extent cx="0" cy="212090"/>
                      <wp:effectExtent l="76200" t="0" r="57150" b="54610"/>
                      <wp:wrapNone/>
                      <wp:docPr id="12" name="Düz Bağlayıcı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CD1293D" id="Düz Bağlayıcı 12" o:spid="_x0000_s1026" style="position:absolute;flip:x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9pt,58.9pt" to="98.9pt,7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" strokeweight="1.5pt">
                      <v:stroke endarrow="block"/>
                    </v:line>
                  </w:pict>
                </mc:Fallback>
              </mc:AlternateContent>
            </w: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1" allowOverlap="1" wp14:anchorId="7F807DC0" wp14:editId="7F651D1E">
                      <wp:simplePos x="0" y="0"/>
                      <wp:positionH relativeFrom="column">
                        <wp:posOffset>231775</wp:posOffset>
                      </wp:positionH>
                      <wp:positionV relativeFrom="paragraph">
                        <wp:posOffset>248920</wp:posOffset>
                      </wp:positionV>
                      <wp:extent cx="2027555" cy="485775"/>
                      <wp:effectExtent l="19050" t="19050" r="29845" b="47625"/>
                      <wp:wrapNone/>
                      <wp:docPr id="2" name="Dikdörtgen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27555" cy="4857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3A6F00" w:rsidRPr="00EC2887" w:rsidRDefault="003A6F00" w:rsidP="003A6F00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noProof/>
                                      <w:sz w:val="20"/>
                                      <w:szCs w:val="20"/>
                                    </w:rPr>
                                    <w:t xml:space="preserve">  Atama Onayının </w:t>
                                  </w:r>
                                  <w:r w:rsidR="004315CA">
                                    <w:rPr>
                                      <w:noProof/>
                                      <w:sz w:val="20"/>
                                      <w:szCs w:val="20"/>
                                    </w:rPr>
                                    <w:t>gelme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7F807DC0" id="Dikdörtgen 2" o:spid="_x0000_s1032" style="position:absolute;left:0;text-align:left;margin-left:18.25pt;margin-top:19.6pt;width:159.65pt;height:38.2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3A6F00" w:rsidRPr="00EC2887" w:rsidRDefault="003A6F00" w:rsidP="003A6F00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noProof/>
                                <w:sz w:val="20"/>
                                <w:szCs w:val="20"/>
                              </w:rPr>
                              <w:t xml:space="preserve">  Atama Onayının </w:t>
                            </w:r>
                            <w:r w:rsidR="004315CA">
                              <w:rPr>
                                <w:noProof/>
                                <w:sz w:val="20"/>
                                <w:szCs w:val="20"/>
                              </w:rPr>
                              <w:t>gelmes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701" w:type="dxa"/>
          </w:tcPr>
          <w:p w:rsidR="00C309E9" w:rsidRPr="00086127" w:rsidRDefault="00C309E9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>Personel Daire Başkanlığı</w:t>
            </w:r>
            <w:r>
              <w:rPr>
                <w:sz w:val="18"/>
                <w:szCs w:val="18"/>
                <w:lang w:eastAsia="en-US"/>
              </w:rPr>
              <w:t xml:space="preserve"> </w:t>
            </w:r>
            <w:r w:rsidRPr="00086127">
              <w:rPr>
                <w:sz w:val="18"/>
                <w:szCs w:val="18"/>
                <w:lang w:eastAsia="en-US"/>
              </w:rPr>
              <w:t>(</w:t>
            </w:r>
            <w:r>
              <w:rPr>
                <w:sz w:val="18"/>
                <w:szCs w:val="18"/>
                <w:lang w:eastAsia="en-US"/>
              </w:rPr>
              <w:t>Emeklilik, Sicil, Sendika, 4/B Sözleşmeli Personel ve İşçi İşlemleri Şube Müdürlüğü</w:t>
            </w:r>
            <w:r w:rsidRPr="00086127">
              <w:rPr>
                <w:sz w:val="18"/>
                <w:szCs w:val="18"/>
                <w:lang w:eastAsia="en-US"/>
              </w:rPr>
              <w:t>)</w:t>
            </w:r>
          </w:p>
        </w:tc>
        <w:tc>
          <w:tcPr>
            <w:tcW w:w="3261" w:type="dxa"/>
          </w:tcPr>
          <w:p w:rsidR="00C309E9" w:rsidRPr="00086127" w:rsidRDefault="00C309E9" w:rsidP="004315CA">
            <w:pPr>
              <w:rPr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Atama onayı ilgili birimlere gönderilir. İlgili kişiye tebliğ edilmesi, Maaş nakil </w:t>
            </w:r>
            <w:r w:rsidR="004315CA">
              <w:rPr>
                <w:sz w:val="18"/>
                <w:szCs w:val="18"/>
                <w:lang w:eastAsia="en-US"/>
              </w:rPr>
              <w:t>ve ilişik kesme belgesinin düzenlenmesi</w:t>
            </w:r>
            <w:r>
              <w:rPr>
                <w:sz w:val="18"/>
                <w:szCs w:val="18"/>
                <w:lang w:eastAsia="en-US"/>
              </w:rPr>
              <w:t>, kimlik iadesi ve sendika formu istenir.</w:t>
            </w:r>
          </w:p>
        </w:tc>
        <w:tc>
          <w:tcPr>
            <w:tcW w:w="2049" w:type="dxa"/>
          </w:tcPr>
          <w:p w:rsidR="00C309E9" w:rsidRPr="00086127" w:rsidRDefault="009E3A63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>EBYS üzerinden Giden Evrak</w:t>
            </w:r>
          </w:p>
        </w:tc>
      </w:tr>
      <w:tr w:rsidR="00256159" w:rsidRPr="0062296E" w:rsidTr="00EC2887">
        <w:trPr>
          <w:trHeight w:val="1479"/>
        </w:trPr>
        <w:tc>
          <w:tcPr>
            <w:tcW w:w="4077" w:type="dxa"/>
            <w:gridSpan w:val="2"/>
          </w:tcPr>
          <w:p w:rsidR="00256159" w:rsidRPr="0062296E" w:rsidRDefault="00256159" w:rsidP="00256159">
            <w:pPr>
              <w:ind w:left="180" w:hanging="180"/>
              <w:rPr>
                <w:noProof/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1" allowOverlap="1" wp14:anchorId="6730136B" wp14:editId="3A65CFA1">
                      <wp:simplePos x="0" y="0"/>
                      <wp:positionH relativeFrom="column">
                        <wp:posOffset>1263650</wp:posOffset>
                      </wp:positionH>
                      <wp:positionV relativeFrom="paragraph">
                        <wp:posOffset>565785</wp:posOffset>
                      </wp:positionV>
                      <wp:extent cx="0" cy="212090"/>
                      <wp:effectExtent l="76200" t="0" r="57150" b="54610"/>
                      <wp:wrapNone/>
                      <wp:docPr id="15" name="Düz Bağlayıcı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4D8DF81" id="Düz Bağlayıcı 15" o:spid="_x0000_s1026" style="position:absolute;flip:x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5pt,44.55pt" to="99.5pt,6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6EDB3292" wp14:editId="6A2FF822">
                      <wp:simplePos x="0" y="0"/>
                      <wp:positionH relativeFrom="column">
                        <wp:posOffset>379095</wp:posOffset>
                      </wp:positionH>
                      <wp:positionV relativeFrom="paragraph">
                        <wp:posOffset>191770</wp:posOffset>
                      </wp:positionV>
                      <wp:extent cx="2057400" cy="360045"/>
                      <wp:effectExtent l="19050" t="19050" r="38100" b="40005"/>
                      <wp:wrapNone/>
                      <wp:docPr id="8" name="Dikdörtgen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3600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56159" w:rsidRPr="00EC2887" w:rsidRDefault="00793883" w:rsidP="002F6C95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EC2887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Görevden Ayrılış</w:t>
                                  </w:r>
                                  <w:r w:rsidR="00256159" w:rsidRPr="00EC2887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6EDB3292" id="Dikdörtgen 8" o:spid="_x0000_s1033" style="position:absolute;left:0;text-align:left;margin-left:29.85pt;margin-top:15.1pt;width:162pt;height:28.3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56159" w:rsidRPr="00EC2887" w:rsidRDefault="00793883" w:rsidP="002F6C9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EC2887">
                              <w:rPr>
                                <w:b/>
                                <w:sz w:val="18"/>
                                <w:szCs w:val="18"/>
                              </w:rPr>
                              <w:t>Görevden Ayrılış</w:t>
                            </w:r>
                            <w:r w:rsidR="00256159" w:rsidRPr="00EC2887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701" w:type="dxa"/>
          </w:tcPr>
          <w:p w:rsidR="003A6F00" w:rsidRDefault="003A6F00" w:rsidP="003A6F00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3A6F00">
            <w:pPr>
              <w:rPr>
                <w:sz w:val="18"/>
                <w:szCs w:val="18"/>
                <w:lang w:eastAsia="en-US"/>
              </w:rPr>
            </w:pPr>
          </w:p>
          <w:p w:rsidR="003A6F00" w:rsidRDefault="003A6F00" w:rsidP="003A6F00">
            <w:pPr>
              <w:rPr>
                <w:sz w:val="18"/>
                <w:szCs w:val="18"/>
                <w:lang w:eastAsia="en-US"/>
              </w:rPr>
            </w:pPr>
          </w:p>
          <w:p w:rsidR="00256159" w:rsidRPr="00086127" w:rsidRDefault="009E3A63" w:rsidP="003A6F00">
            <w:pPr>
              <w:rPr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>İlgili Birim</w:t>
            </w:r>
          </w:p>
        </w:tc>
        <w:tc>
          <w:tcPr>
            <w:tcW w:w="3261" w:type="dxa"/>
          </w:tcPr>
          <w:p w:rsidR="009E3A63" w:rsidRPr="00EC2887" w:rsidRDefault="00793883" w:rsidP="009E3A63">
            <w:pPr>
              <w:pStyle w:val="Altbilgi"/>
              <w:rPr>
                <w:sz w:val="18"/>
                <w:szCs w:val="18"/>
              </w:rPr>
            </w:pPr>
            <w:r w:rsidRPr="00EC2887">
              <w:rPr>
                <w:rFonts w:ascii="Times New Roman" w:hAnsi="Times New Roman" w:cs="Times New Roman"/>
                <w:noProof/>
                <w:sz w:val="18"/>
                <w:szCs w:val="18"/>
              </w:rPr>
              <w:t xml:space="preserve">Başka bir </w:t>
            </w:r>
            <w:r w:rsidR="009E3A63">
              <w:rPr>
                <w:rFonts w:ascii="Times New Roman" w:hAnsi="Times New Roman" w:cs="Times New Roman"/>
                <w:noProof/>
                <w:sz w:val="18"/>
                <w:szCs w:val="18"/>
              </w:rPr>
              <w:t>kuruma naklen atanan personelin görevden ayrılış tarihini bildirmesi, personel kimliği, sendika formu ve ilişik kesme belgesinin gönderilmesi</w:t>
            </w:r>
          </w:p>
          <w:p w:rsidR="00256159" w:rsidRPr="00EC2887" w:rsidRDefault="00256159" w:rsidP="00EC2887">
            <w:pPr>
              <w:rPr>
                <w:sz w:val="18"/>
                <w:szCs w:val="18"/>
                <w:lang w:eastAsia="en-US"/>
              </w:rPr>
            </w:pPr>
          </w:p>
        </w:tc>
        <w:tc>
          <w:tcPr>
            <w:tcW w:w="2049" w:type="dxa"/>
          </w:tcPr>
          <w:p w:rsidR="00256159" w:rsidRPr="00086127" w:rsidRDefault="009E3A63" w:rsidP="008B17D8">
            <w:pPr>
              <w:rPr>
                <w:sz w:val="20"/>
                <w:szCs w:val="20"/>
                <w:lang w:eastAsia="en-US"/>
              </w:rPr>
            </w:pPr>
            <w:r w:rsidRPr="00086127">
              <w:rPr>
                <w:sz w:val="16"/>
                <w:szCs w:val="16"/>
              </w:rPr>
              <w:t xml:space="preserve">EBYS üzerinden Giden Evrak </w:t>
            </w:r>
            <w:r w:rsidR="008B17D8">
              <w:rPr>
                <w:sz w:val="16"/>
                <w:szCs w:val="16"/>
              </w:rPr>
              <w:t>İÜ/</w:t>
            </w:r>
            <w:r w:rsidRPr="00086127">
              <w:rPr>
                <w:sz w:val="16"/>
                <w:szCs w:val="16"/>
              </w:rPr>
              <w:t>PDB/</w:t>
            </w:r>
            <w:r w:rsidR="008B17D8" w:rsidRPr="00086127">
              <w:rPr>
                <w:sz w:val="16"/>
                <w:szCs w:val="16"/>
              </w:rPr>
              <w:t xml:space="preserve"> </w:t>
            </w:r>
            <w:r w:rsidRPr="00086127">
              <w:rPr>
                <w:sz w:val="16"/>
                <w:szCs w:val="16"/>
              </w:rPr>
              <w:t>FR</w:t>
            </w:r>
            <w:r w:rsidR="008B17D8">
              <w:rPr>
                <w:sz w:val="16"/>
                <w:szCs w:val="16"/>
              </w:rPr>
              <w:t>-019/</w:t>
            </w:r>
            <w:r w:rsidRPr="00086127">
              <w:rPr>
                <w:b/>
              </w:rPr>
              <w:t xml:space="preserve"> </w:t>
            </w:r>
            <w:r w:rsidRPr="00086127">
              <w:rPr>
                <w:sz w:val="16"/>
                <w:szCs w:val="16"/>
              </w:rPr>
              <w:t>Aylıksız İzin-İstifa, Yer Değiştirme, Emeklilik Nedeniyle Görevden Ayrılan Personele Ait İlişik Kesme Belgesi Formu</w:t>
            </w:r>
          </w:p>
        </w:tc>
      </w:tr>
      <w:tr w:rsidR="00256159" w:rsidRPr="0062296E" w:rsidTr="00EC2887">
        <w:trPr>
          <w:trHeight w:val="1030"/>
        </w:trPr>
        <w:tc>
          <w:tcPr>
            <w:tcW w:w="4077" w:type="dxa"/>
            <w:gridSpan w:val="2"/>
          </w:tcPr>
          <w:p w:rsidR="00256159" w:rsidRPr="0062296E" w:rsidRDefault="00256159" w:rsidP="00256159">
            <w:pPr>
              <w:ind w:left="180" w:hanging="180"/>
              <w:rPr>
                <w:sz w:val="20"/>
                <w:szCs w:val="20"/>
                <w:lang w:eastAsia="en-US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29EA1D6C" wp14:editId="15778DCE">
                      <wp:simplePos x="0" y="0"/>
                      <wp:positionH relativeFrom="column">
                        <wp:posOffset>269240</wp:posOffset>
                      </wp:positionH>
                      <wp:positionV relativeFrom="paragraph">
                        <wp:posOffset>52071</wp:posOffset>
                      </wp:positionV>
                      <wp:extent cx="2169160" cy="400050"/>
                      <wp:effectExtent l="19050" t="19050" r="40640" b="38100"/>
                      <wp:wrapNone/>
                      <wp:docPr id="10" name="Akış Çizelgesi: Öteki İşlem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69160" cy="40005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56159" w:rsidRPr="00EC2887" w:rsidRDefault="00EC2887" w:rsidP="002F6C95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Ö</w:t>
                                  </w:r>
                                  <w:r w:rsidR="00680809" w:rsidRPr="00EC2887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zlük Dosyası gönderilme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29EA1D6C" id="Akış Çizelgesi: Öteki İşlem 10" o:spid="_x0000_s1034" type="#_x0000_t176" style="position:absolute;left:0;text-align:left;margin-left:21.2pt;margin-top:4.1pt;width:170.8pt;height:31.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256159" w:rsidRPr="00EC2887" w:rsidRDefault="00EC2887" w:rsidP="002F6C95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Ö</w:t>
                            </w:r>
                            <w:r w:rsidR="00680809" w:rsidRPr="00EC2887">
                              <w:rPr>
                                <w:b/>
                                <w:sz w:val="18"/>
                                <w:szCs w:val="18"/>
                              </w:rPr>
                              <w:t>zlük Dosyası gönderilme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56159" w:rsidRPr="0062296E" w:rsidRDefault="00256159" w:rsidP="00256159">
            <w:pPr>
              <w:rPr>
                <w:sz w:val="20"/>
                <w:szCs w:val="20"/>
                <w:lang w:eastAsia="en-US"/>
              </w:rPr>
            </w:pPr>
          </w:p>
          <w:p w:rsidR="00256159" w:rsidRPr="0062296E" w:rsidRDefault="00256159" w:rsidP="00256159">
            <w:pPr>
              <w:rPr>
                <w:sz w:val="20"/>
                <w:szCs w:val="20"/>
                <w:lang w:eastAsia="en-US"/>
              </w:rPr>
            </w:pPr>
          </w:p>
          <w:p w:rsidR="00256159" w:rsidRPr="0062296E" w:rsidRDefault="00086127" w:rsidP="00256159">
            <w:pPr>
              <w:rPr>
                <w:sz w:val="20"/>
                <w:szCs w:val="20"/>
                <w:lang w:eastAsia="en-US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2687DBF3" wp14:editId="450DB106">
                      <wp:simplePos x="0" y="0"/>
                      <wp:positionH relativeFrom="column">
                        <wp:posOffset>1353820</wp:posOffset>
                      </wp:positionH>
                      <wp:positionV relativeFrom="paragraph">
                        <wp:posOffset>10795</wp:posOffset>
                      </wp:positionV>
                      <wp:extent cx="0" cy="353695"/>
                      <wp:effectExtent l="76200" t="0" r="76200" b="65405"/>
                      <wp:wrapNone/>
                      <wp:docPr id="1" name="Düz Bağlayıcı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35369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939A7A8" id="Düz Bağlayıcı 1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6pt,.85pt" to="106.6pt,2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" strokeweight="1.5pt">
                      <v:stroke endarrow="block"/>
                    </v:line>
                  </w:pict>
                </mc:Fallback>
              </mc:AlternateContent>
            </w:r>
          </w:p>
          <w:p w:rsidR="00256159" w:rsidRPr="0062296E" w:rsidRDefault="00256159" w:rsidP="00086127">
            <w:pPr>
              <w:tabs>
                <w:tab w:val="left" w:pos="1129"/>
              </w:tabs>
              <w:rPr>
                <w:sz w:val="20"/>
                <w:szCs w:val="20"/>
                <w:lang w:eastAsia="en-US"/>
              </w:rPr>
            </w:pPr>
          </w:p>
        </w:tc>
        <w:tc>
          <w:tcPr>
            <w:tcW w:w="1701" w:type="dxa"/>
          </w:tcPr>
          <w:p w:rsidR="00256159" w:rsidRPr="00086127" w:rsidRDefault="009E3A63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>Personel Daire Başkanlığı</w:t>
            </w:r>
            <w:r>
              <w:rPr>
                <w:sz w:val="18"/>
                <w:szCs w:val="18"/>
                <w:lang w:eastAsia="en-US"/>
              </w:rPr>
              <w:t xml:space="preserve"> </w:t>
            </w:r>
            <w:r w:rsidRPr="00086127">
              <w:rPr>
                <w:sz w:val="18"/>
                <w:szCs w:val="18"/>
                <w:lang w:eastAsia="en-US"/>
              </w:rPr>
              <w:t>(</w:t>
            </w:r>
            <w:r>
              <w:rPr>
                <w:sz w:val="18"/>
                <w:szCs w:val="18"/>
                <w:lang w:eastAsia="en-US"/>
              </w:rPr>
              <w:t>Emeklilik, Sicil, Sendika, 4/B Sözleşmeli Personel ve İşçi İşlemleri Şube Müdürlüğü</w:t>
            </w:r>
            <w:r w:rsidRPr="00086127">
              <w:rPr>
                <w:sz w:val="18"/>
                <w:szCs w:val="18"/>
                <w:lang w:eastAsia="en-US"/>
              </w:rPr>
              <w:t>)</w:t>
            </w:r>
          </w:p>
        </w:tc>
        <w:tc>
          <w:tcPr>
            <w:tcW w:w="3261" w:type="dxa"/>
          </w:tcPr>
          <w:p w:rsidR="00256159" w:rsidRPr="00EC2887" w:rsidRDefault="00680809" w:rsidP="009E3A63">
            <w:pPr>
              <w:rPr>
                <w:noProof/>
                <w:sz w:val="18"/>
                <w:szCs w:val="18"/>
                <w:lang w:eastAsia="en-US"/>
              </w:rPr>
            </w:pPr>
            <w:r w:rsidRPr="00EC2887">
              <w:rPr>
                <w:noProof/>
                <w:sz w:val="18"/>
                <w:szCs w:val="18"/>
                <w:lang w:eastAsia="en-US"/>
              </w:rPr>
              <w:t>İlgiliye ait özlük dosyasındaki evraklar Ataması yapılan Kuruma posta ile  gönderilir.</w:t>
            </w:r>
          </w:p>
        </w:tc>
        <w:tc>
          <w:tcPr>
            <w:tcW w:w="2049" w:type="dxa"/>
          </w:tcPr>
          <w:p w:rsidR="00680809" w:rsidRPr="00086127" w:rsidRDefault="00680809" w:rsidP="00EC2887">
            <w:pPr>
              <w:rPr>
                <w:sz w:val="16"/>
                <w:szCs w:val="16"/>
                <w:lang w:eastAsia="en-US"/>
              </w:rPr>
            </w:pPr>
            <w:r w:rsidRPr="00086127">
              <w:rPr>
                <w:sz w:val="16"/>
                <w:szCs w:val="16"/>
                <w:lang w:eastAsia="en-US"/>
              </w:rPr>
              <w:t xml:space="preserve">EBYS üzerinden Giden Evrak </w:t>
            </w:r>
          </w:p>
          <w:p w:rsidR="00256159" w:rsidRPr="00086127" w:rsidRDefault="00680809" w:rsidP="00EC2887">
            <w:pPr>
              <w:rPr>
                <w:sz w:val="18"/>
                <w:szCs w:val="18"/>
                <w:lang w:eastAsia="en-US"/>
              </w:rPr>
            </w:pPr>
            <w:r w:rsidRPr="00086127">
              <w:rPr>
                <w:sz w:val="18"/>
                <w:szCs w:val="18"/>
                <w:lang w:eastAsia="en-US"/>
              </w:rPr>
              <w:t>Dosya</w:t>
            </w:r>
          </w:p>
        </w:tc>
      </w:tr>
      <w:tr w:rsidR="00256159" w:rsidRPr="0062296E" w:rsidTr="00EC2887">
        <w:trPr>
          <w:trHeight w:val="688"/>
        </w:trPr>
        <w:tc>
          <w:tcPr>
            <w:tcW w:w="4077" w:type="dxa"/>
            <w:gridSpan w:val="2"/>
          </w:tcPr>
          <w:p w:rsidR="00256159" w:rsidRPr="0062296E" w:rsidRDefault="00256159" w:rsidP="00256159">
            <w:pPr>
              <w:ind w:left="180" w:hanging="180"/>
              <w:rPr>
                <w:noProof/>
                <w:sz w:val="20"/>
                <w:szCs w:val="20"/>
              </w:rPr>
            </w:pPr>
            <w:r w:rsidRPr="0062296E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4BE8EAE9" wp14:editId="4188CD74">
                      <wp:simplePos x="0" y="0"/>
                      <wp:positionH relativeFrom="column">
                        <wp:posOffset>250190</wp:posOffset>
                      </wp:positionH>
                      <wp:positionV relativeFrom="paragraph">
                        <wp:posOffset>-1905</wp:posOffset>
                      </wp:positionV>
                      <wp:extent cx="2008505" cy="419100"/>
                      <wp:effectExtent l="19050" t="19050" r="29845" b="38100"/>
                      <wp:wrapNone/>
                      <wp:docPr id="11" name="Akış Çizelgesi: Öteki İşlem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1910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56159" w:rsidRPr="00EC2887" w:rsidRDefault="00BE045D" w:rsidP="00BE045D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C288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Naklen ayrılma İş Akış Süreci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4BE8EAE9" id="Akış Çizelgesi: Öteki İşlem 11" o:spid="_x0000_s1035" type="#_x0000_t176" style="position:absolute;left:0;text-align:left;margin-left:19.7pt;margin-top:-.15pt;width:158.15pt;height:33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" strokecolor="#4bacc6" strokeweight="5pt">
                      <v:stroke linestyle="thickThin"/>
                      <v:shadow color="#868686"/>
                      <v:textbox>
                        <w:txbxContent>
                          <w:p w:rsidR="00256159" w:rsidRPr="00EC2887" w:rsidRDefault="00BE045D" w:rsidP="00BE045D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C2887">
                              <w:rPr>
                                <w:b/>
                                <w:sz w:val="16"/>
                                <w:szCs w:val="16"/>
                              </w:rPr>
                              <w:t>Naklen ayrılma İş Akış Süreci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56159" w:rsidRPr="0062296E" w:rsidRDefault="00256159" w:rsidP="00256159">
            <w:pPr>
              <w:rPr>
                <w:sz w:val="20"/>
                <w:szCs w:val="20"/>
              </w:rPr>
            </w:pPr>
          </w:p>
          <w:p w:rsidR="00256159" w:rsidRPr="0062296E" w:rsidRDefault="00256159" w:rsidP="00256159">
            <w:pPr>
              <w:rPr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256159" w:rsidRPr="0062296E" w:rsidRDefault="00256159" w:rsidP="00256159">
            <w:pPr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261" w:type="dxa"/>
            <w:vAlign w:val="center"/>
          </w:tcPr>
          <w:p w:rsidR="00256159" w:rsidRPr="0062296E" w:rsidRDefault="00256159" w:rsidP="00256159">
            <w:pPr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049" w:type="dxa"/>
            <w:vAlign w:val="center"/>
          </w:tcPr>
          <w:p w:rsidR="00256159" w:rsidRPr="0062296E" w:rsidRDefault="00256159" w:rsidP="00256159">
            <w:pPr>
              <w:jc w:val="center"/>
              <w:rPr>
                <w:sz w:val="20"/>
                <w:szCs w:val="20"/>
                <w:lang w:eastAsia="en-US"/>
              </w:rPr>
            </w:pPr>
          </w:p>
        </w:tc>
      </w:tr>
    </w:tbl>
    <w:p w:rsidR="002F6C95" w:rsidRPr="0062296E" w:rsidRDefault="002F6C95" w:rsidP="002F6C95">
      <w:pPr>
        <w:rPr>
          <w:vanish/>
          <w:sz w:val="20"/>
          <w:szCs w:val="20"/>
        </w:rPr>
      </w:pPr>
    </w:p>
    <w:tbl>
      <w:tblPr>
        <w:tblW w:w="11085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3"/>
        <w:gridCol w:w="3960"/>
        <w:gridCol w:w="3582"/>
      </w:tblGrid>
      <w:tr w:rsidR="002F6C95" w:rsidRPr="0062296E" w:rsidTr="008C0096">
        <w:trPr>
          <w:trHeight w:val="164"/>
        </w:trPr>
        <w:tc>
          <w:tcPr>
            <w:tcW w:w="11085" w:type="dxa"/>
            <w:gridSpan w:val="3"/>
          </w:tcPr>
          <w:p w:rsidR="002F6C95" w:rsidRPr="00EC2887" w:rsidRDefault="002F6C95" w:rsidP="00680809">
            <w:pPr>
              <w:pStyle w:val="GvdeMetniGirintisi"/>
              <w:ind w:left="0" w:right="213"/>
              <w:rPr>
                <w:noProof/>
                <w:sz w:val="20"/>
                <w:szCs w:val="20"/>
              </w:rPr>
            </w:pPr>
            <w:r w:rsidRPr="00EC2887">
              <w:rPr>
                <w:noProof/>
                <w:sz w:val="20"/>
                <w:szCs w:val="20"/>
              </w:rPr>
              <w:t>MEVZUAT :</w:t>
            </w:r>
            <w:r w:rsidRPr="00EC2887">
              <w:rPr>
                <w:noProof/>
                <w:color w:val="000000"/>
                <w:sz w:val="20"/>
                <w:szCs w:val="20"/>
              </w:rPr>
              <w:t xml:space="preserve"> </w:t>
            </w:r>
          </w:p>
        </w:tc>
      </w:tr>
      <w:tr w:rsidR="008C0096" w:rsidRPr="00C520AB" w:rsidTr="008C0096">
        <w:trPr>
          <w:trHeight w:val="1143"/>
        </w:trPr>
        <w:tc>
          <w:tcPr>
            <w:tcW w:w="3543" w:type="dxa"/>
          </w:tcPr>
          <w:p w:rsidR="008C0096" w:rsidRDefault="008C0096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8C0096" w:rsidRPr="00356FBC" w:rsidRDefault="008C0096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8C0096" w:rsidRDefault="008C0096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  <w:p w:rsidR="008B17D8" w:rsidRPr="00356FBC" w:rsidRDefault="008B17D8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</w:p>
        </w:tc>
        <w:tc>
          <w:tcPr>
            <w:tcW w:w="3960" w:type="dxa"/>
          </w:tcPr>
          <w:p w:rsidR="008C0096" w:rsidRDefault="008C0096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8C0096" w:rsidRPr="00356FBC" w:rsidRDefault="008C0096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8C0096" w:rsidRPr="00C520AB" w:rsidRDefault="008C0096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82" w:type="dxa"/>
          </w:tcPr>
          <w:p w:rsidR="008C0096" w:rsidRDefault="008C0096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8C0096" w:rsidRPr="00356FBC" w:rsidRDefault="008C0096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8C0096" w:rsidRPr="00C520AB" w:rsidRDefault="008C0096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113B1A" w:rsidRPr="000131D6" w:rsidRDefault="00EC2887" w:rsidP="00EC2887">
      <w:pPr>
        <w:tabs>
          <w:tab w:val="left" w:pos="8666"/>
        </w:tabs>
        <w:jc w:val="right"/>
        <w:rPr>
          <w:i/>
          <w:sz w:val="20"/>
          <w:szCs w:val="20"/>
        </w:rPr>
      </w:pPr>
      <w:r>
        <w:rPr>
          <w:b/>
          <w:sz w:val="20"/>
          <w:szCs w:val="20"/>
        </w:rPr>
        <w:t>İÜ/PDB/İA-053/Rev.0</w:t>
      </w:r>
      <w:r w:rsidR="008B17D8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>/</w:t>
      </w:r>
      <w:r w:rsidR="008B17D8">
        <w:rPr>
          <w:b/>
          <w:sz w:val="20"/>
          <w:szCs w:val="20"/>
        </w:rPr>
        <w:t>1</w:t>
      </w:r>
      <w:r w:rsidR="00875990">
        <w:rPr>
          <w:b/>
          <w:sz w:val="20"/>
          <w:szCs w:val="20"/>
        </w:rPr>
        <w:t>2</w:t>
      </w:r>
      <w:bookmarkStart w:id="0" w:name="_GoBack"/>
      <w:bookmarkEnd w:id="0"/>
      <w:r w:rsidR="008B17D8">
        <w:rPr>
          <w:b/>
          <w:sz w:val="20"/>
          <w:szCs w:val="20"/>
        </w:rPr>
        <w:t>.10.17</w:t>
      </w:r>
      <w:r>
        <w:rPr>
          <w:sz w:val="20"/>
          <w:szCs w:val="20"/>
        </w:rPr>
        <w:t xml:space="preserve">  </w:t>
      </w:r>
    </w:p>
    <w:sectPr w:rsidR="00113B1A" w:rsidRPr="000131D6" w:rsidSect="00B65490">
      <w:pgSz w:w="11906" w:h="16838"/>
      <w:pgMar w:top="851" w:right="567" w:bottom="249" w:left="53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6C95"/>
    <w:rsid w:val="00005738"/>
    <w:rsid w:val="000131D6"/>
    <w:rsid w:val="00057B4E"/>
    <w:rsid w:val="00086127"/>
    <w:rsid w:val="000A5BAC"/>
    <w:rsid w:val="00113B1A"/>
    <w:rsid w:val="00205077"/>
    <w:rsid w:val="00215DE9"/>
    <w:rsid w:val="00224BB1"/>
    <w:rsid w:val="00256159"/>
    <w:rsid w:val="002F6C95"/>
    <w:rsid w:val="003A6F00"/>
    <w:rsid w:val="004247A7"/>
    <w:rsid w:val="004315CA"/>
    <w:rsid w:val="00474B2E"/>
    <w:rsid w:val="004B789A"/>
    <w:rsid w:val="005A480C"/>
    <w:rsid w:val="0062296E"/>
    <w:rsid w:val="00680809"/>
    <w:rsid w:val="00686882"/>
    <w:rsid w:val="0076022E"/>
    <w:rsid w:val="0078654F"/>
    <w:rsid w:val="00793883"/>
    <w:rsid w:val="007962FD"/>
    <w:rsid w:val="007A4C2D"/>
    <w:rsid w:val="00875990"/>
    <w:rsid w:val="008919BA"/>
    <w:rsid w:val="008B17D8"/>
    <w:rsid w:val="008B33B6"/>
    <w:rsid w:val="008C0096"/>
    <w:rsid w:val="008C0A90"/>
    <w:rsid w:val="00914BE7"/>
    <w:rsid w:val="00947DD6"/>
    <w:rsid w:val="009E2BCD"/>
    <w:rsid w:val="009E3A63"/>
    <w:rsid w:val="00B65490"/>
    <w:rsid w:val="00BA421A"/>
    <w:rsid w:val="00BE045D"/>
    <w:rsid w:val="00BF4A5E"/>
    <w:rsid w:val="00C309E9"/>
    <w:rsid w:val="00CA6AC9"/>
    <w:rsid w:val="00CB6D2C"/>
    <w:rsid w:val="00E8160E"/>
    <w:rsid w:val="00EC2887"/>
    <w:rsid w:val="00F37EEC"/>
    <w:rsid w:val="00F47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793883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bilgi Char"/>
    <w:basedOn w:val="VarsaylanParagrafYazTipi"/>
    <w:link w:val="Altbilgi"/>
    <w:uiPriority w:val="99"/>
    <w:rsid w:val="0079388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793883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bilgi Char"/>
    <w:basedOn w:val="VarsaylanParagrafYazTipi"/>
    <w:link w:val="Altbilgi"/>
    <w:uiPriority w:val="99"/>
    <w:rsid w:val="007938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izimi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741DF7-A4EA-40DB-8090-0D1FE16475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78</Words>
  <Characters>2161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Emel</cp:lastModifiedBy>
  <cp:revision>3</cp:revision>
  <cp:lastPrinted>2017-10-10T12:11:00Z</cp:lastPrinted>
  <dcterms:created xsi:type="dcterms:W3CDTF">2017-10-11T09:28:00Z</dcterms:created>
  <dcterms:modified xsi:type="dcterms:W3CDTF">2017-10-12T11:19:00Z</dcterms:modified>
</cp:coreProperties>
</file>